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I Komang Ari Mogi, S.Kom.,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474FD0">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474FD0">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474FD0">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474FD0">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474FD0">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474FD0">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474FD0">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474FD0">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474FD0">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474FD0">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474FD0">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474FD0">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474FD0">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474FD0">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474FD0">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474FD0">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474FD0">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474FD0">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474FD0">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474FD0">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474FD0">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474FD0">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474FD0">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474FD0">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474FD0">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474FD0">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474FD0">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474FD0">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474FD0"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474FD0">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474FD0">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474FD0"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474FD0"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474FD0"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474FD0"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6C8CD18B" w14:textId="77777777" w:rsidR="00D055D4" w:rsidRDefault="00D055D4" w:rsidP="00E60DF9">
      <w:pPr>
        <w:pStyle w:val="ListParagraph"/>
        <w:numPr>
          <w:ilvl w:val="0"/>
          <w:numId w:val="14"/>
        </w:numPr>
      </w:pPr>
      <w:r>
        <w:t>Bagaimana membangun sistem yang memfasilitasi developer dalam mengembangkan sistem yang dimili berbasis cloud.</w:t>
      </w:r>
    </w:p>
    <w:p w14:paraId="714FA84C" w14:textId="77777777" w:rsidR="00B515D4" w:rsidRDefault="00D055D4" w:rsidP="00E60DF9">
      <w:pPr>
        <w:pStyle w:val="ListParagraph"/>
        <w:numPr>
          <w:ilvl w:val="0"/>
          <w:numId w:val="14"/>
        </w:numPr>
      </w:pPr>
      <w:r>
        <w:t>Bagaimana server cloud dapat mengoptimasi performa sumber dayanya dengan metode threshold adaptif.</w:t>
      </w:r>
    </w:p>
    <w:p w14:paraId="17F84D8B" w14:textId="77777777" w:rsidR="00E60DF9" w:rsidRPr="00B515D4" w:rsidRDefault="00E60DF9" w:rsidP="00E60DF9">
      <w:pPr>
        <w:pStyle w:val="ListParagraph"/>
      </w:pP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lastRenderedPageBreak/>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r w:rsidRPr="006646FE">
        <w:rPr>
          <w:lang w:val="en-US"/>
        </w:rPr>
        <w:t>Layanan cloud menggunakan openstack sebagai penyedia layanan cloud computing.</w:t>
      </w:r>
    </w:p>
    <w:p w14:paraId="1650B9FC" w14:textId="77777777" w:rsidR="006646FE" w:rsidRPr="006646FE" w:rsidRDefault="006646FE" w:rsidP="006646FE">
      <w:pPr>
        <w:pStyle w:val="ListParagraph"/>
        <w:numPr>
          <w:ilvl w:val="0"/>
          <w:numId w:val="16"/>
        </w:numPr>
        <w:rPr>
          <w:lang w:val="en-US"/>
        </w:rPr>
      </w:pPr>
      <w:r w:rsidRPr="006646FE">
        <w:rPr>
          <w:lang w:val="en-US"/>
        </w:rPr>
        <w:t>Sistem melayani virtual server untuk membuat layanan aplikasi web.</w:t>
      </w:r>
    </w:p>
    <w:p w14:paraId="31FBAAC0" w14:textId="77777777" w:rsidR="006646FE" w:rsidRPr="006646FE" w:rsidRDefault="006646FE" w:rsidP="006646FE">
      <w:pPr>
        <w:pStyle w:val="ListParagraph"/>
        <w:numPr>
          <w:ilvl w:val="0"/>
          <w:numId w:val="16"/>
        </w:numPr>
        <w:rPr>
          <w:lang w:val="en-US"/>
        </w:rPr>
      </w:pPr>
      <w:r w:rsidRPr="006646FE">
        <w:rPr>
          <w:lang w:val="en-US"/>
        </w:rPr>
        <w:t>Sistem dibangun menggunakan python dengan framework flask.</w:t>
      </w:r>
    </w:p>
    <w:p w14:paraId="7A314924" w14:textId="1ED2560D" w:rsidR="00E60DF9" w:rsidRPr="00E60DF9" w:rsidRDefault="006646FE" w:rsidP="006646FE">
      <w:pPr>
        <w:pStyle w:val="ListParagraph"/>
        <w:numPr>
          <w:ilvl w:val="0"/>
          <w:numId w:val="16"/>
        </w:numPr>
      </w:pPr>
      <w:r w:rsidRPr="006646FE">
        <w:rPr>
          <w:lang w:val="en-US"/>
        </w:rPr>
        <w:t>Sistem tidak menyediakan domain untuk layanan pengguna.</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w:t>
      </w:r>
      <w:r>
        <w:lastRenderedPageBreak/>
        <w:t>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2.25pt" o:ole="">
            <v:imagedata r:id="rId13" o:title=""/>
          </v:shape>
          <o:OLEObject Type="Embed" ProgID="Visio.Drawing.15" ShapeID="_x0000_i1025" DrawAspect="Content" ObjectID="_1671214427"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lastRenderedPageBreak/>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lastRenderedPageBreak/>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1214428"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 xml:space="preserve">Flask REST API digunakan untuk menghubungkan web front-end dengan back-end. Dimana back-end dibuat dengan menggunakan framework flask dari python, selanjutnya dibuat API tersendiri agar web front-end dapat </w:t>
      </w:r>
      <w:r>
        <w:lastRenderedPageBreak/>
        <w:t>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Hubungan database dengan ansible API akan mengambil informasi pengguna berupa username, email dan password yang nantinya akan dimasukan pada 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lastRenderedPageBreak/>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1214429"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lastRenderedPageBreak/>
        <w:t>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028" type="#_x0000_t75" style="width:323.25pt;height:474pt" o:ole="">
            <v:imagedata r:id="rId19" o:title=""/>
          </v:shape>
          <o:OLEObject Type="Embed" ProgID="Visio.Drawing.15" ShapeID="_x0000_i1028" DrawAspect="Content" ObjectID="_1671214430"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1214431"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77777777"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5" w:name="_Toc519108436"/>
      <w:r w:rsidRPr="00464FBC">
        <w:rPr>
          <w:rFonts w:cs="Times New Roman"/>
        </w:rPr>
        <w:t>Kebutuhan Fungsional</w:t>
      </w:r>
      <w:bookmarkEnd w:id="35"/>
    </w:p>
    <w:p w14:paraId="78169577" w14:textId="77777777" w:rsidR="006879C6" w:rsidRPr="00464FBC" w:rsidRDefault="006879C6" w:rsidP="006879C6">
      <w:pPr>
        <w:pStyle w:val="Heading3"/>
        <w:numPr>
          <w:ilvl w:val="2"/>
          <w:numId w:val="21"/>
        </w:numPr>
        <w:ind w:left="709"/>
        <w:rPr>
          <w:rFonts w:cs="Times New Roman"/>
        </w:rPr>
      </w:pPr>
      <w:bookmarkStart w:id="36" w:name="_Toc519108437"/>
      <w:r w:rsidRPr="00464FBC">
        <w:rPr>
          <w:rFonts w:cs="Times New Roman"/>
        </w:rPr>
        <w:t>Kebutuhan Non Fungsional</w:t>
      </w:r>
      <w:bookmarkEnd w:id="36"/>
    </w:p>
    <w:p w14:paraId="1570E25B" w14:textId="2D35B135" w:rsidR="006879C6" w:rsidRDefault="006879C6" w:rsidP="001667E2">
      <w:pPr>
        <w:pStyle w:val="Heading2"/>
        <w:numPr>
          <w:ilvl w:val="0"/>
          <w:numId w:val="28"/>
        </w:numPr>
        <w:ind w:left="709" w:hanging="709"/>
        <w:jc w:val="left"/>
      </w:pPr>
      <w:bookmarkStart w:id="37" w:name="_Toc519108438"/>
      <w:r>
        <w:t>Perancangan Sistem</w:t>
      </w:r>
      <w:bookmarkEnd w:id="37"/>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1214432"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8"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8"/>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9" w:name="_Toc498199616"/>
      <w:r w:rsidRPr="00865332">
        <w:rPr>
          <w:i/>
        </w:rPr>
        <w:lastRenderedPageBreak/>
        <w:t>Flowchart</w:t>
      </w:r>
      <w:r>
        <w:t xml:space="preserve"> Konfigurasi Otomatis</w:t>
      </w:r>
      <w:bookmarkEnd w:id="39"/>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1214433" r:id="rId24"/>
        </w:object>
      </w:r>
    </w:p>
    <w:p w14:paraId="18CBEA5B" w14:textId="4262AF12" w:rsidR="002A4ED8" w:rsidRDefault="002A4ED8" w:rsidP="002A4ED8">
      <w:pPr>
        <w:pStyle w:val="Caption"/>
      </w:pPr>
      <w:bookmarkStart w:id="40"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0"/>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032" type="#_x0000_t75" style="width:249.75pt;height:501pt" o:ole="">
            <v:imagedata r:id="rId25" o:title=""/>
          </v:shape>
          <o:OLEObject Type="Embed" ProgID="Visio.Drawing.15" ShapeID="_x0000_i1032" DrawAspect="Content" ObjectID="_1671214434" r:id="rId26"/>
        </w:object>
      </w:r>
      <w:bookmarkStart w:id="41"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1"/>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2" w:name="_Toc519108443"/>
      <w:r w:rsidRPr="00CA6A7C">
        <w:rPr>
          <w:rFonts w:cs="Times New Roman"/>
          <w:i/>
        </w:rPr>
        <w:lastRenderedPageBreak/>
        <w:t>Entity Relational Diagram</w:t>
      </w:r>
      <w:bookmarkEnd w:id="42"/>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1214435" r:id="rId28"/>
        </w:object>
      </w:r>
    </w:p>
    <w:p w14:paraId="2F40AEB4" w14:textId="77777777" w:rsidR="002A4ED8" w:rsidRDefault="002A4ED8" w:rsidP="006D11A9">
      <w:pPr>
        <w:pStyle w:val="Caption"/>
        <w:ind w:left="2100" w:firstLine="60"/>
        <w:jc w:val="both"/>
      </w:pPr>
      <w:bookmarkStart w:id="43"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3"/>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4" w:name="_Toc519108444"/>
      <w:r>
        <w:rPr>
          <w:rFonts w:cs="Times New Roman"/>
        </w:rPr>
        <w:t>Perancangan Antar Muka</w:t>
      </w:r>
      <w:bookmarkEnd w:id="44"/>
    </w:p>
    <w:p w14:paraId="5D6C5E46" w14:textId="74CEAE90" w:rsidR="006879C6" w:rsidRDefault="006879C6" w:rsidP="002A4ED8">
      <w:pPr>
        <w:pStyle w:val="Heading3"/>
        <w:numPr>
          <w:ilvl w:val="2"/>
          <w:numId w:val="32"/>
        </w:numPr>
        <w:spacing w:line="276" w:lineRule="auto"/>
        <w:rPr>
          <w:rFonts w:cs="Times New Roman"/>
        </w:rPr>
      </w:pPr>
      <w:bookmarkStart w:id="45" w:name="_Toc519108445"/>
      <w:r>
        <w:rPr>
          <w:rFonts w:cs="Times New Roman"/>
        </w:rPr>
        <w:t>Skenario Pengujian Sistem</w:t>
      </w:r>
      <w:bookmarkEnd w:id="45"/>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6" w:name="_Toc496729581"/>
      <w:r>
        <w:t>BlackBox Testing</w:t>
      </w:r>
      <w:bookmarkEnd w:id="46"/>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7"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7"/>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8" w:name="_Toc496729582"/>
      <w:r w:rsidRPr="00861435">
        <w:t>Performance Testing</w:t>
      </w:r>
      <w:bookmarkEnd w:id="48"/>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9" w:name="_Toc519108446"/>
      <w:r>
        <w:lastRenderedPageBreak/>
        <w:t>BAB IV</w:t>
      </w:r>
      <w:bookmarkEnd w:id="49"/>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0" w:name="_Toc519108447"/>
      <w:r>
        <w:t>Gambaran Umum Sistem</w:t>
      </w:r>
      <w:bookmarkEnd w:id="50"/>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1" w:name="_Toc519108448"/>
      <w:r>
        <w:t>Lingkungan Implementasi</w:t>
      </w:r>
      <w:bookmarkEnd w:id="51"/>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2" w:name="_Toc519108449"/>
      <w:r>
        <w:t>Implementasi Basis Data</w:t>
      </w:r>
      <w:bookmarkEnd w:id="52"/>
    </w:p>
    <w:p w14:paraId="38CB369D" w14:textId="0FF78CCB" w:rsidR="00CD26A5" w:rsidRDefault="00CD26A5" w:rsidP="00CD26A5"/>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3" w:name="_Toc519108450"/>
      <w:r>
        <w:t>Implementasi Sistem</w:t>
      </w:r>
      <w:bookmarkEnd w:id="53"/>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4" w:name="_Toc519108455"/>
      <w:r>
        <w:t>Antar Muka Sistem</w:t>
      </w:r>
      <w:bookmarkEnd w:id="54"/>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5"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77777777"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2A554176"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77777777" w:rsidR="0081773C" w:rsidRDefault="0081773C" w:rsidP="00417F72">
      <w:pPr>
        <w:rPr>
          <w:noProof/>
        </w:rPr>
      </w:pP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4B7B2827" w:rsidR="00417F72" w:rsidRDefault="00417F72"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0A1E845A" w14:textId="2C445098" w:rsidR="00CD26A5" w:rsidRDefault="00CD26A5" w:rsidP="00417F72">
      <w:pPr>
        <w:rPr>
          <w:noProof/>
        </w:rPr>
      </w:pPr>
    </w:p>
    <w:p w14:paraId="53D49B07" w14:textId="77777777" w:rsidR="00CD26A5" w:rsidRDefault="00CD26A5" w:rsidP="00417F72">
      <w:pPr>
        <w:rPr>
          <w:noProof/>
        </w:rPr>
      </w:pPr>
    </w:p>
    <w:p w14:paraId="1D555E57" w14:textId="73EDA7CD" w:rsidR="0081773C" w:rsidRDefault="0081773C" w:rsidP="00417F72">
      <w:pPr>
        <w:rPr>
          <w:noProof/>
        </w:rPr>
      </w:pPr>
      <w:r>
        <w:rPr>
          <w:noProof/>
          <w:lang w:val="en-US"/>
        </w:rPr>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03E4832"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webserver]                                                                                                                                                             192.168.1.234 ansible_user=ubuntu ansible_ssh_private_key_file=/mnt/c/Users/Administrator/Downloads/keyspair.pem</w:t>
            </w:r>
          </w:p>
        </w:tc>
      </w:tr>
    </w:tbl>
    <w:p w14:paraId="2C2AC1DB" w14:textId="1BDFD415" w:rsidR="0081773C" w:rsidRDefault="0081773C" w:rsidP="00417F72">
      <w:pPr>
        <w:rPr>
          <w:noProof/>
        </w:rPr>
      </w:pP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7777777" w:rsidR="003B20FD" w:rsidRDefault="003B20FD" w:rsidP="003B20FD">
      <w:pPr>
        <w:rPr>
          <w:noProof/>
        </w:rPr>
      </w:pPr>
      <w:r>
        <w:rPr>
          <w:noProof/>
        </w:rPr>
        <w:t>B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77777777"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yang di buat dinyatakan berhasil melakukan instalasi. </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77777777" w:rsidR="00CD26A5" w:rsidRDefault="00CD26A5" w:rsidP="00417F72">
      <w:pPr>
        <w:rPr>
          <w:noProof/>
        </w:rPr>
      </w:pPr>
    </w:p>
    <w:p w14:paraId="2EC93234" w14:textId="4C765333" w:rsidR="00417F72" w:rsidRDefault="00417F72" w:rsidP="00417F72">
      <w:pPr>
        <w:rPr>
          <w:noProof/>
        </w:rPr>
      </w:pPr>
    </w:p>
    <w:p w14:paraId="58B86F98" w14:textId="77777777" w:rsidR="00417F72" w:rsidRDefault="00417F72" w:rsidP="00417F72">
      <w:pPr>
        <w:rPr>
          <w:noProof/>
        </w:rPr>
      </w:pPr>
    </w:p>
    <w:p w14:paraId="443721B2" w14:textId="65001FE9" w:rsidR="00417F72" w:rsidRDefault="00417F72" w:rsidP="00417F72"/>
    <w:p w14:paraId="58318D63" w14:textId="32490D87" w:rsidR="00417F72" w:rsidRDefault="00417F72" w:rsidP="00417F72"/>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5"/>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6" w:name="_Toc519108457"/>
      <w:r>
        <w:t>Black Box Testing</w:t>
      </w:r>
      <w:bookmarkEnd w:id="56"/>
    </w:p>
    <w:p w14:paraId="75809F9B" w14:textId="79D26ADC" w:rsidR="007432FD" w:rsidRDefault="007432FD" w:rsidP="00657E83">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lastRenderedPageBreak/>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w:t>
            </w:r>
            <w:r>
              <w:t xml:space="preserve"> kembali</w:t>
            </w:r>
            <w:r>
              <w:t xml:space="preserve"> instance (server virtual) baru</w:t>
            </w:r>
            <w:r w:rsidR="007021B3">
              <w:t>.</w:t>
            </w:r>
            <w:bookmarkStart w:id="57" w:name="_GoBack"/>
            <w:bookmarkEnd w:id="57"/>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7C73BF" w14:paraId="79534AB2" w14:textId="77777777" w:rsidTr="00F03B99">
        <w:tc>
          <w:tcPr>
            <w:tcW w:w="988" w:type="dxa"/>
            <w:vAlign w:val="center"/>
          </w:tcPr>
          <w:p w14:paraId="1A46815F" w14:textId="019B223B" w:rsidR="007C73BF" w:rsidRDefault="007C73BF" w:rsidP="007C73BF">
            <w:pPr>
              <w:jc w:val="center"/>
            </w:pPr>
            <w:r>
              <w:t>OS6</w:t>
            </w:r>
          </w:p>
        </w:tc>
        <w:tc>
          <w:tcPr>
            <w:tcW w:w="4394" w:type="dxa"/>
          </w:tcPr>
          <w:p w14:paraId="1DDDE6EA" w14:textId="3E2F878C" w:rsidR="007C73BF" w:rsidRDefault="007021B3" w:rsidP="007C73BF">
            <w:r>
              <w:t>Pengguna dapat melihat list instance yang telah dibuat.</w:t>
            </w:r>
          </w:p>
        </w:tc>
        <w:tc>
          <w:tcPr>
            <w:tcW w:w="1417" w:type="dxa"/>
            <w:vAlign w:val="center"/>
          </w:tcPr>
          <w:p w14:paraId="64F06AD5" w14:textId="263F1E48" w:rsidR="007C73BF" w:rsidRDefault="007C73BF" w:rsidP="007C73BF">
            <w:pPr>
              <w:jc w:val="center"/>
            </w:pPr>
            <w:r>
              <w:t>Black Box</w:t>
            </w:r>
          </w:p>
        </w:tc>
        <w:tc>
          <w:tcPr>
            <w:tcW w:w="1462" w:type="dxa"/>
            <w:vAlign w:val="center"/>
          </w:tcPr>
          <w:p w14:paraId="763F66AF" w14:textId="5E7986EC" w:rsidR="007C73BF" w:rsidRDefault="007C73BF" w:rsidP="007C73BF">
            <w:pPr>
              <w:jc w:val="center"/>
            </w:pPr>
            <w:r>
              <w:t>Diterima</w:t>
            </w:r>
          </w:p>
        </w:tc>
      </w:tr>
      <w:tr w:rsidR="007C73BF" w14:paraId="408FBC87" w14:textId="77777777" w:rsidTr="00F03B99">
        <w:tc>
          <w:tcPr>
            <w:tcW w:w="988" w:type="dxa"/>
            <w:vAlign w:val="center"/>
          </w:tcPr>
          <w:p w14:paraId="0B658A13" w14:textId="62A671E3" w:rsidR="007C73BF" w:rsidRDefault="007C73BF" w:rsidP="007C73BF">
            <w:pPr>
              <w:jc w:val="center"/>
            </w:pPr>
            <w:r>
              <w:t>OS7</w:t>
            </w:r>
          </w:p>
        </w:tc>
        <w:tc>
          <w:tcPr>
            <w:tcW w:w="4394" w:type="dxa"/>
          </w:tcPr>
          <w:p w14:paraId="516EB4AC" w14:textId="710B3591" w:rsidR="007C73BF" w:rsidRDefault="007021B3" w:rsidP="007C73BF">
            <w:r>
              <w:t>Pengguna dapat mengakses instance melalui SSH dengan menggunakan SSHkey.</w:t>
            </w:r>
          </w:p>
        </w:tc>
        <w:tc>
          <w:tcPr>
            <w:tcW w:w="1417" w:type="dxa"/>
            <w:vAlign w:val="center"/>
          </w:tcPr>
          <w:p w14:paraId="1F16060D" w14:textId="35737B13" w:rsidR="007C73BF" w:rsidRDefault="007C73BF" w:rsidP="007C73BF">
            <w:pPr>
              <w:jc w:val="center"/>
            </w:pPr>
            <w:r>
              <w:t>Black Box</w:t>
            </w:r>
          </w:p>
        </w:tc>
        <w:tc>
          <w:tcPr>
            <w:tcW w:w="1462" w:type="dxa"/>
            <w:vAlign w:val="center"/>
          </w:tcPr>
          <w:p w14:paraId="2AF2D2DA" w14:textId="2A4566FD" w:rsidR="007C73BF" w:rsidRDefault="007C73BF" w:rsidP="007C73BF">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41D92DC8"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43BE384F" w14:textId="77777777" w:rsidR="00754E44" w:rsidRPr="007432FD" w:rsidRDefault="00754E44" w:rsidP="007432FD"/>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8" w:name="_Toc519108461"/>
      <w:r>
        <w:lastRenderedPageBreak/>
        <w:t>BAB V</w:t>
      </w:r>
      <w:bookmarkEnd w:id="58"/>
    </w:p>
    <w:p w14:paraId="018C308C" w14:textId="77777777" w:rsidR="009416EB" w:rsidRDefault="009416EB" w:rsidP="009416EB">
      <w:pPr>
        <w:jc w:val="center"/>
        <w:rPr>
          <w:rFonts w:cs="Times New Roman"/>
          <w:b/>
        </w:rPr>
      </w:pPr>
      <w:r w:rsidRPr="003D4FC0">
        <w:rPr>
          <w:rFonts w:cs="Times New Roman"/>
          <w:b/>
        </w:rPr>
        <w:t>KESIMPULAN DAN SARAN</w:t>
      </w:r>
    </w:p>
    <w:p w14:paraId="7A2F215E" w14:textId="77777777" w:rsidR="009416EB" w:rsidRDefault="009416EB" w:rsidP="009416EB">
      <w:pPr>
        <w:pStyle w:val="Heading2"/>
        <w:numPr>
          <w:ilvl w:val="0"/>
          <w:numId w:val="27"/>
        </w:numPr>
        <w:spacing w:line="276" w:lineRule="auto"/>
        <w:ind w:left="709" w:hanging="709"/>
        <w:jc w:val="left"/>
      </w:pPr>
      <w:bookmarkStart w:id="59" w:name="_Toc519108462"/>
      <w:r>
        <w:t>Kesimpulan</w:t>
      </w:r>
      <w:bookmarkEnd w:id="59"/>
    </w:p>
    <w:p w14:paraId="7D2005AD" w14:textId="77777777" w:rsidR="009416EB" w:rsidRDefault="009416EB" w:rsidP="009416EB">
      <w:pPr>
        <w:pStyle w:val="Heading2"/>
        <w:numPr>
          <w:ilvl w:val="0"/>
          <w:numId w:val="27"/>
        </w:numPr>
        <w:spacing w:line="276" w:lineRule="auto"/>
        <w:ind w:left="709" w:hanging="709"/>
        <w:jc w:val="left"/>
      </w:pPr>
      <w:bookmarkStart w:id="60" w:name="_Toc519108463"/>
      <w:r>
        <w:t>Saran</w:t>
      </w:r>
      <w:bookmarkEnd w:id="60"/>
    </w:p>
    <w:p w14:paraId="5086A878" w14:textId="77777777" w:rsidR="00582A6D" w:rsidRDefault="00582A6D" w:rsidP="00582A6D"/>
    <w:p w14:paraId="58F9EFB7" w14:textId="77777777" w:rsidR="00494B47" w:rsidRDefault="00494B47" w:rsidP="00494B47">
      <w:r>
        <w:br w:type="page"/>
      </w:r>
    </w:p>
    <w:p w14:paraId="076E1D72" w14:textId="77777777" w:rsidR="00494B47" w:rsidRDefault="00494B47" w:rsidP="00494B47">
      <w:pPr>
        <w:pStyle w:val="Heading1"/>
      </w:pPr>
      <w:bookmarkStart w:id="61" w:name="_Toc496626889"/>
      <w:bookmarkStart w:id="62" w:name="_Toc496729594"/>
      <w:r>
        <w:lastRenderedPageBreak/>
        <w:t>DAFTAR PUSTAKA</w:t>
      </w:r>
      <w:bookmarkEnd w:id="61"/>
      <w:bookmarkEnd w:id="62"/>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2428E8DE" w14:textId="77777777" w:rsidR="00494B47" w:rsidRPr="00494B47" w:rsidRDefault="004220CE" w:rsidP="00F27ABD">
      <w:r>
        <w:fldChar w:fldCharType="end"/>
      </w:r>
    </w:p>
    <w:sectPr w:rsidR="00494B47" w:rsidRPr="00494B47" w:rsidSect="00C3487F">
      <w:footerReference w:type="default" r:id="rId51"/>
      <w:footerReference w:type="first" r:id="rId52"/>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94126" w14:textId="77777777" w:rsidR="009D4DED" w:rsidRDefault="009D4DED" w:rsidP="00C3487F">
      <w:pPr>
        <w:spacing w:line="240" w:lineRule="auto"/>
      </w:pPr>
      <w:r>
        <w:separator/>
      </w:r>
    </w:p>
  </w:endnote>
  <w:endnote w:type="continuationSeparator" w:id="0">
    <w:p w14:paraId="705AFEDD" w14:textId="77777777" w:rsidR="009D4DED" w:rsidRDefault="009D4DED"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1A49EE3E" w:rsidR="00474FD0" w:rsidRDefault="00474FD0">
        <w:pPr>
          <w:pStyle w:val="Footer"/>
          <w:jc w:val="center"/>
        </w:pPr>
        <w:r>
          <w:fldChar w:fldCharType="begin"/>
        </w:r>
        <w:r>
          <w:instrText>PAGE   \* MERGEFORMAT</w:instrText>
        </w:r>
        <w:r>
          <w:fldChar w:fldCharType="separate"/>
        </w:r>
        <w:r w:rsidR="006D0A11">
          <w:rPr>
            <w:noProof/>
          </w:rPr>
          <w:t>xi</w:t>
        </w:r>
        <w:r>
          <w:fldChar w:fldCharType="end"/>
        </w:r>
      </w:p>
    </w:sdtContent>
  </w:sdt>
  <w:p w14:paraId="66D63BF9" w14:textId="77777777" w:rsidR="00474FD0" w:rsidRDefault="00474F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474FD0" w:rsidRDefault="00474FD0">
    <w:pPr>
      <w:pStyle w:val="Footer"/>
      <w:jc w:val="center"/>
    </w:pPr>
  </w:p>
  <w:p w14:paraId="23A2832E" w14:textId="77777777" w:rsidR="00474FD0" w:rsidRDefault="00474F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5D8286F5" w:rsidR="00474FD0" w:rsidRDefault="00474FD0">
        <w:pPr>
          <w:pStyle w:val="Footer"/>
          <w:jc w:val="center"/>
        </w:pPr>
        <w:r>
          <w:fldChar w:fldCharType="begin"/>
        </w:r>
        <w:r>
          <w:instrText>PAGE   \* MERGEFORMAT</w:instrText>
        </w:r>
        <w:r>
          <w:fldChar w:fldCharType="separate"/>
        </w:r>
        <w:r w:rsidR="006D0A11">
          <w:rPr>
            <w:noProof/>
          </w:rPr>
          <w:t>ii</w:t>
        </w:r>
        <w:r>
          <w:fldChar w:fldCharType="end"/>
        </w:r>
      </w:p>
    </w:sdtContent>
  </w:sdt>
  <w:p w14:paraId="327C98A6" w14:textId="77777777" w:rsidR="00474FD0" w:rsidRDefault="00474F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474699F9" w:rsidR="00474FD0" w:rsidRDefault="00474FD0">
        <w:pPr>
          <w:pStyle w:val="Footer"/>
          <w:jc w:val="center"/>
        </w:pPr>
        <w:r>
          <w:fldChar w:fldCharType="begin"/>
        </w:r>
        <w:r>
          <w:instrText>PAGE   \* MERGEFORMAT</w:instrText>
        </w:r>
        <w:r>
          <w:fldChar w:fldCharType="separate"/>
        </w:r>
        <w:r w:rsidR="006D0A11">
          <w:rPr>
            <w:noProof/>
          </w:rPr>
          <w:t>ix</w:t>
        </w:r>
        <w:r>
          <w:fldChar w:fldCharType="end"/>
        </w:r>
      </w:p>
    </w:sdtContent>
  </w:sdt>
  <w:p w14:paraId="744D1B41" w14:textId="77777777" w:rsidR="00474FD0" w:rsidRDefault="00474FD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2C31C356" w:rsidR="00474FD0" w:rsidRDefault="00474FD0">
        <w:pPr>
          <w:pStyle w:val="Footer"/>
          <w:jc w:val="right"/>
        </w:pPr>
        <w:r>
          <w:fldChar w:fldCharType="begin"/>
        </w:r>
        <w:r>
          <w:instrText>PAGE   \* MERGEFORMAT</w:instrText>
        </w:r>
        <w:r>
          <w:fldChar w:fldCharType="separate"/>
        </w:r>
        <w:r w:rsidR="007021B3">
          <w:rPr>
            <w:noProof/>
          </w:rPr>
          <w:t>60</w:t>
        </w:r>
        <w:r>
          <w:fldChar w:fldCharType="end"/>
        </w:r>
      </w:p>
    </w:sdtContent>
  </w:sdt>
  <w:p w14:paraId="7264FC60" w14:textId="77777777" w:rsidR="00474FD0" w:rsidRDefault="00474FD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046848AC" w:rsidR="00474FD0" w:rsidRDefault="00474FD0">
        <w:pPr>
          <w:pStyle w:val="Footer"/>
          <w:jc w:val="right"/>
        </w:pPr>
        <w:r>
          <w:fldChar w:fldCharType="begin"/>
        </w:r>
        <w:r>
          <w:instrText>PAGE   \* MERGEFORMAT</w:instrText>
        </w:r>
        <w:r>
          <w:fldChar w:fldCharType="separate"/>
        </w:r>
        <w:r w:rsidR="006D0A11">
          <w:rPr>
            <w:noProof/>
          </w:rPr>
          <w:t>1</w:t>
        </w:r>
        <w:r>
          <w:fldChar w:fldCharType="end"/>
        </w:r>
      </w:p>
    </w:sdtContent>
  </w:sdt>
  <w:p w14:paraId="5C19F7C8" w14:textId="77777777" w:rsidR="00474FD0" w:rsidRDefault="00474F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F36D8D" w14:textId="77777777" w:rsidR="009D4DED" w:rsidRDefault="009D4DED" w:rsidP="00C3487F">
      <w:pPr>
        <w:spacing w:line="240" w:lineRule="auto"/>
      </w:pPr>
      <w:r>
        <w:separator/>
      </w:r>
    </w:p>
  </w:footnote>
  <w:footnote w:type="continuationSeparator" w:id="0">
    <w:p w14:paraId="0C37507F" w14:textId="77777777" w:rsidR="009D4DED" w:rsidRDefault="009D4DED"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22"/>
  </w:num>
  <w:num w:numId="5">
    <w:abstractNumId w:val="27"/>
  </w:num>
  <w:num w:numId="6">
    <w:abstractNumId w:val="0"/>
  </w:num>
  <w:num w:numId="7">
    <w:abstractNumId w:val="2"/>
  </w:num>
  <w:num w:numId="8">
    <w:abstractNumId w:val="30"/>
  </w:num>
  <w:num w:numId="9">
    <w:abstractNumId w:val="15"/>
  </w:num>
  <w:num w:numId="10">
    <w:abstractNumId w:val="1"/>
  </w:num>
  <w:num w:numId="11">
    <w:abstractNumId w:val="3"/>
  </w:num>
  <w:num w:numId="12">
    <w:abstractNumId w:val="18"/>
  </w:num>
  <w:num w:numId="13">
    <w:abstractNumId w:val="20"/>
  </w:num>
  <w:num w:numId="14">
    <w:abstractNumId w:val="28"/>
  </w:num>
  <w:num w:numId="15">
    <w:abstractNumId w:val="31"/>
  </w:num>
  <w:num w:numId="16">
    <w:abstractNumId w:val="12"/>
  </w:num>
  <w:num w:numId="17">
    <w:abstractNumId w:val="23"/>
  </w:num>
  <w:num w:numId="18">
    <w:abstractNumId w:val="5"/>
  </w:num>
  <w:num w:numId="19">
    <w:abstractNumId w:val="17"/>
  </w:num>
  <w:num w:numId="20">
    <w:abstractNumId w:val="16"/>
  </w:num>
  <w:num w:numId="21">
    <w:abstractNumId w:val="14"/>
  </w:num>
  <w:num w:numId="22">
    <w:abstractNumId w:val="8"/>
  </w:num>
  <w:num w:numId="23">
    <w:abstractNumId w:val="10"/>
  </w:num>
  <w:num w:numId="24">
    <w:abstractNumId w:val="7"/>
  </w:num>
  <w:num w:numId="25">
    <w:abstractNumId w:val="9"/>
  </w:num>
  <w:num w:numId="26">
    <w:abstractNumId w:val="21"/>
  </w:num>
  <w:num w:numId="27">
    <w:abstractNumId w:val="19"/>
  </w:num>
  <w:num w:numId="28">
    <w:abstractNumId w:val="25"/>
  </w:num>
  <w:num w:numId="29">
    <w:abstractNumId w:val="26"/>
  </w:num>
  <w:num w:numId="30">
    <w:abstractNumId w:val="13"/>
  </w:num>
  <w:num w:numId="31">
    <w:abstractNumId w:val="6"/>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E2D82"/>
    <w:rsid w:val="000E74FB"/>
    <w:rsid w:val="000E7CB3"/>
    <w:rsid w:val="00120356"/>
    <w:rsid w:val="00122A18"/>
    <w:rsid w:val="0014776C"/>
    <w:rsid w:val="00151763"/>
    <w:rsid w:val="00153CFE"/>
    <w:rsid w:val="00154951"/>
    <w:rsid w:val="001559F3"/>
    <w:rsid w:val="001667E2"/>
    <w:rsid w:val="001B0E4E"/>
    <w:rsid w:val="001C594B"/>
    <w:rsid w:val="001C638C"/>
    <w:rsid w:val="001C74C4"/>
    <w:rsid w:val="001F7419"/>
    <w:rsid w:val="0020114F"/>
    <w:rsid w:val="00214236"/>
    <w:rsid w:val="00215269"/>
    <w:rsid w:val="00224CCA"/>
    <w:rsid w:val="00243630"/>
    <w:rsid w:val="00267326"/>
    <w:rsid w:val="002924B1"/>
    <w:rsid w:val="002A21E5"/>
    <w:rsid w:val="002A4ED8"/>
    <w:rsid w:val="002B0279"/>
    <w:rsid w:val="002D0610"/>
    <w:rsid w:val="002F5AE4"/>
    <w:rsid w:val="003016F4"/>
    <w:rsid w:val="00303E6F"/>
    <w:rsid w:val="00313FA4"/>
    <w:rsid w:val="00326F23"/>
    <w:rsid w:val="003430E9"/>
    <w:rsid w:val="00353B11"/>
    <w:rsid w:val="00364148"/>
    <w:rsid w:val="00371C3F"/>
    <w:rsid w:val="003804F6"/>
    <w:rsid w:val="00394C69"/>
    <w:rsid w:val="0039688C"/>
    <w:rsid w:val="00396BF1"/>
    <w:rsid w:val="003B20FD"/>
    <w:rsid w:val="003C20DB"/>
    <w:rsid w:val="003D05CC"/>
    <w:rsid w:val="003D7041"/>
    <w:rsid w:val="00417F72"/>
    <w:rsid w:val="004220CE"/>
    <w:rsid w:val="004262BB"/>
    <w:rsid w:val="00447D14"/>
    <w:rsid w:val="00453073"/>
    <w:rsid w:val="00456449"/>
    <w:rsid w:val="00470AAE"/>
    <w:rsid w:val="00474FD0"/>
    <w:rsid w:val="00483417"/>
    <w:rsid w:val="00494B47"/>
    <w:rsid w:val="004A3D82"/>
    <w:rsid w:val="004B3654"/>
    <w:rsid w:val="004E43F8"/>
    <w:rsid w:val="004F7356"/>
    <w:rsid w:val="0052770B"/>
    <w:rsid w:val="00537431"/>
    <w:rsid w:val="005753E5"/>
    <w:rsid w:val="00577B74"/>
    <w:rsid w:val="00582A6D"/>
    <w:rsid w:val="00583C8E"/>
    <w:rsid w:val="005A23C3"/>
    <w:rsid w:val="005A5F4A"/>
    <w:rsid w:val="005C612D"/>
    <w:rsid w:val="005D5D9E"/>
    <w:rsid w:val="00631C2B"/>
    <w:rsid w:val="006346BD"/>
    <w:rsid w:val="00636212"/>
    <w:rsid w:val="006559C5"/>
    <w:rsid w:val="00657E83"/>
    <w:rsid w:val="00662843"/>
    <w:rsid w:val="006646FE"/>
    <w:rsid w:val="006835B8"/>
    <w:rsid w:val="006879C6"/>
    <w:rsid w:val="00692FF3"/>
    <w:rsid w:val="006A00DB"/>
    <w:rsid w:val="006B7D0E"/>
    <w:rsid w:val="006C4BD8"/>
    <w:rsid w:val="006D0A11"/>
    <w:rsid w:val="006D11A9"/>
    <w:rsid w:val="006E56FD"/>
    <w:rsid w:val="006F0B6A"/>
    <w:rsid w:val="006F23F3"/>
    <w:rsid w:val="006F60A3"/>
    <w:rsid w:val="007018E7"/>
    <w:rsid w:val="007021B3"/>
    <w:rsid w:val="0072120A"/>
    <w:rsid w:val="007423B6"/>
    <w:rsid w:val="007432FD"/>
    <w:rsid w:val="00754E44"/>
    <w:rsid w:val="007605D2"/>
    <w:rsid w:val="007A2A1A"/>
    <w:rsid w:val="007C4C76"/>
    <w:rsid w:val="007C73BF"/>
    <w:rsid w:val="007D189D"/>
    <w:rsid w:val="007D445E"/>
    <w:rsid w:val="007E2C29"/>
    <w:rsid w:val="007F3888"/>
    <w:rsid w:val="007F700C"/>
    <w:rsid w:val="00816B8C"/>
    <w:rsid w:val="0081773C"/>
    <w:rsid w:val="00827723"/>
    <w:rsid w:val="00841E5D"/>
    <w:rsid w:val="008458C8"/>
    <w:rsid w:val="00861435"/>
    <w:rsid w:val="00863675"/>
    <w:rsid w:val="00871BB9"/>
    <w:rsid w:val="008805CC"/>
    <w:rsid w:val="00886FDA"/>
    <w:rsid w:val="008A0A30"/>
    <w:rsid w:val="008C3B80"/>
    <w:rsid w:val="008E08EF"/>
    <w:rsid w:val="008E5728"/>
    <w:rsid w:val="009013D1"/>
    <w:rsid w:val="0090573F"/>
    <w:rsid w:val="00914B70"/>
    <w:rsid w:val="009211AC"/>
    <w:rsid w:val="0093169E"/>
    <w:rsid w:val="009416EB"/>
    <w:rsid w:val="009715AE"/>
    <w:rsid w:val="00974005"/>
    <w:rsid w:val="009840D3"/>
    <w:rsid w:val="009B692B"/>
    <w:rsid w:val="009C2E83"/>
    <w:rsid w:val="009D244A"/>
    <w:rsid w:val="009D4DED"/>
    <w:rsid w:val="009D58C0"/>
    <w:rsid w:val="00A02749"/>
    <w:rsid w:val="00A13492"/>
    <w:rsid w:val="00A3357F"/>
    <w:rsid w:val="00A36AD6"/>
    <w:rsid w:val="00A51E4D"/>
    <w:rsid w:val="00A634F9"/>
    <w:rsid w:val="00A76E9B"/>
    <w:rsid w:val="00A826E3"/>
    <w:rsid w:val="00A84165"/>
    <w:rsid w:val="00AB4C1F"/>
    <w:rsid w:val="00B02823"/>
    <w:rsid w:val="00B1589C"/>
    <w:rsid w:val="00B41320"/>
    <w:rsid w:val="00B515D4"/>
    <w:rsid w:val="00B51E0F"/>
    <w:rsid w:val="00B52F73"/>
    <w:rsid w:val="00B555FF"/>
    <w:rsid w:val="00B93EBC"/>
    <w:rsid w:val="00B95925"/>
    <w:rsid w:val="00BC5936"/>
    <w:rsid w:val="00BD1FC5"/>
    <w:rsid w:val="00BD202C"/>
    <w:rsid w:val="00BD4D7C"/>
    <w:rsid w:val="00BF2375"/>
    <w:rsid w:val="00C3487F"/>
    <w:rsid w:val="00C564E0"/>
    <w:rsid w:val="00CD19F2"/>
    <w:rsid w:val="00CD26A5"/>
    <w:rsid w:val="00CE4BD7"/>
    <w:rsid w:val="00CE7A00"/>
    <w:rsid w:val="00CF37F4"/>
    <w:rsid w:val="00CF4E36"/>
    <w:rsid w:val="00D055D4"/>
    <w:rsid w:val="00D17C8C"/>
    <w:rsid w:val="00D30B19"/>
    <w:rsid w:val="00D40FCA"/>
    <w:rsid w:val="00D57F0A"/>
    <w:rsid w:val="00D85E7F"/>
    <w:rsid w:val="00DB3309"/>
    <w:rsid w:val="00DB6140"/>
    <w:rsid w:val="00E26960"/>
    <w:rsid w:val="00E31CC9"/>
    <w:rsid w:val="00E60DF9"/>
    <w:rsid w:val="00E9324E"/>
    <w:rsid w:val="00EB09DD"/>
    <w:rsid w:val="00EE22B9"/>
    <w:rsid w:val="00EF4E39"/>
    <w:rsid w:val="00F035DC"/>
    <w:rsid w:val="00F03B99"/>
    <w:rsid w:val="00F04A07"/>
    <w:rsid w:val="00F076EE"/>
    <w:rsid w:val="00F27ABD"/>
    <w:rsid w:val="00F43E77"/>
    <w:rsid w:val="00F505BA"/>
    <w:rsid w:val="00F516D4"/>
    <w:rsid w:val="00F709ED"/>
    <w:rsid w:val="00F87844"/>
    <w:rsid w:val="00F905D3"/>
    <w:rsid w:val="00F95153"/>
    <w:rsid w:val="00FB52CF"/>
    <w:rsid w:val="00FE02B1"/>
    <w:rsid w:val="00FF0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4DB18223-538F-4A57-A99E-1F0C13BF0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73</Pages>
  <Words>11176</Words>
  <Characters>63709</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42</cp:revision>
  <dcterms:created xsi:type="dcterms:W3CDTF">2017-10-18T15:08:00Z</dcterms:created>
  <dcterms:modified xsi:type="dcterms:W3CDTF">2021-01-03T13:26:00Z</dcterms:modified>
</cp:coreProperties>
</file>